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15EE1" w:rsidRPr="008624AB" w:rsidRDefault="00A15EE1" w:rsidP="00A15EE1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МИНИСТЕРСТВО НАУКИ И ВЫСШЕГО ОБРАЗОВАНИЯ РОССИЙСКОЙ ФЕДЕРАЦИИ</w:t>
      </w:r>
    </w:p>
    <w:p w:rsidR="00A15EE1" w:rsidRPr="008624AB" w:rsidRDefault="00A15EE1" w:rsidP="00A15EE1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:rsidR="00A15EE1" w:rsidRPr="008624AB" w:rsidRDefault="00A15EE1" w:rsidP="00A15EE1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высшего образования</w:t>
      </w:r>
    </w:p>
    <w:p w:rsidR="00A15EE1" w:rsidRPr="008624AB" w:rsidRDefault="00A15EE1" w:rsidP="00A15EE1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«Вятский государственный университет»</w:t>
      </w:r>
    </w:p>
    <w:p w:rsidR="00A15EE1" w:rsidRPr="008624AB" w:rsidRDefault="00A15EE1" w:rsidP="00A15EE1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(ФГБОУ ВО «</w:t>
      </w:r>
      <w:proofErr w:type="spellStart"/>
      <w:r w:rsidRPr="008624AB">
        <w:rPr>
          <w:color w:val="000000" w:themeColor="text1"/>
          <w:sz w:val="28"/>
          <w:szCs w:val="28"/>
        </w:rPr>
        <w:t>ВятГУ</w:t>
      </w:r>
      <w:proofErr w:type="spellEnd"/>
      <w:r w:rsidRPr="008624AB">
        <w:rPr>
          <w:color w:val="000000" w:themeColor="text1"/>
          <w:sz w:val="28"/>
          <w:szCs w:val="28"/>
        </w:rPr>
        <w:t>»)</w:t>
      </w:r>
    </w:p>
    <w:p w:rsidR="00A15EE1" w:rsidRPr="008624AB" w:rsidRDefault="00A15EE1" w:rsidP="00A15EE1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Факультет автоматики и вычислительной техники</w:t>
      </w:r>
    </w:p>
    <w:p w:rsidR="00A15EE1" w:rsidRPr="008624AB" w:rsidRDefault="00A15EE1" w:rsidP="00A15EE1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Кафедра ЭВМ</w:t>
      </w:r>
    </w:p>
    <w:p w:rsidR="00A15EE1" w:rsidRPr="008624AB" w:rsidRDefault="00A15EE1" w:rsidP="00A15EE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15EE1" w:rsidRPr="008624AB" w:rsidRDefault="00A15EE1" w:rsidP="00A15EE1">
      <w:pPr>
        <w:ind w:left="-85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15EE1" w:rsidRPr="00AD50A3" w:rsidRDefault="00A15EE1" w:rsidP="00A15EE1">
      <w:pPr>
        <w:jc w:val="center"/>
        <w:rPr>
          <w:rFonts w:ascii="Times New Roman" w:hAnsi="Times New Roman" w:cs="Times New Roman"/>
          <w:sz w:val="28"/>
          <w:szCs w:val="28"/>
        </w:rPr>
      </w:pPr>
      <w:r w:rsidRPr="00AD50A3">
        <w:rPr>
          <w:rFonts w:ascii="Times New Roman" w:hAnsi="Times New Roman" w:cs="Times New Roman"/>
          <w:sz w:val="28"/>
          <w:szCs w:val="28"/>
        </w:rPr>
        <w:t>Отчёт</w:t>
      </w:r>
    </w:p>
    <w:p w:rsidR="00A15EE1" w:rsidRPr="00AD50A3" w:rsidRDefault="00A15EE1" w:rsidP="00A15EE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ые работы</w:t>
      </w:r>
      <w:r w:rsidRPr="00AD50A3">
        <w:rPr>
          <w:rFonts w:ascii="Times New Roman" w:hAnsi="Times New Roman" w:cs="Times New Roman"/>
          <w:sz w:val="28"/>
          <w:szCs w:val="28"/>
        </w:rPr>
        <w:t xml:space="preserve"> по дисциплине</w:t>
      </w:r>
    </w:p>
    <w:p w:rsidR="00A15EE1" w:rsidRDefault="00A15EE1" w:rsidP="00A15EE1">
      <w:pPr>
        <w:jc w:val="center"/>
        <w:rPr>
          <w:rFonts w:ascii="Times New Roman" w:hAnsi="Times New Roman" w:cs="Times New Roman"/>
          <w:sz w:val="28"/>
          <w:szCs w:val="28"/>
        </w:rPr>
      </w:pPr>
      <w:r w:rsidRPr="00AD50A3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Проектирование цифровых устройств</w:t>
      </w:r>
      <w:r w:rsidRPr="00AD50A3">
        <w:rPr>
          <w:rFonts w:ascii="Times New Roman" w:hAnsi="Times New Roman" w:cs="Times New Roman"/>
          <w:sz w:val="28"/>
          <w:szCs w:val="28"/>
        </w:rPr>
        <w:t>»</w:t>
      </w:r>
    </w:p>
    <w:p w:rsidR="00A15EE1" w:rsidRDefault="00A15EE1" w:rsidP="00A15EE1">
      <w:pPr>
        <w:jc w:val="center"/>
        <w:rPr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единенная функциональная схема</w:t>
      </w:r>
    </w:p>
    <w:p w:rsidR="00A15EE1" w:rsidRDefault="00A15EE1" w:rsidP="00A15EE1">
      <w:pPr>
        <w:pStyle w:val="a3"/>
        <w:jc w:val="center"/>
        <w:rPr>
          <w:color w:val="000000" w:themeColor="text1"/>
          <w:sz w:val="28"/>
          <w:szCs w:val="28"/>
        </w:rPr>
      </w:pPr>
    </w:p>
    <w:p w:rsidR="00A15EE1" w:rsidRPr="008624AB" w:rsidRDefault="00A15EE1" w:rsidP="00A15EE1">
      <w:pPr>
        <w:pStyle w:val="a3"/>
        <w:jc w:val="center"/>
        <w:rPr>
          <w:color w:val="000000" w:themeColor="text1"/>
          <w:sz w:val="28"/>
          <w:szCs w:val="28"/>
        </w:rPr>
      </w:pPr>
    </w:p>
    <w:p w:rsidR="00A15EE1" w:rsidRPr="008624AB" w:rsidRDefault="00A15EE1" w:rsidP="00A15EE1">
      <w:pPr>
        <w:pStyle w:val="a3"/>
        <w:rPr>
          <w:color w:val="000000" w:themeColor="text1"/>
          <w:sz w:val="28"/>
          <w:szCs w:val="28"/>
        </w:rPr>
      </w:pPr>
    </w:p>
    <w:p w:rsidR="00A15EE1" w:rsidRPr="008624AB" w:rsidRDefault="00A15EE1" w:rsidP="00A15EE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15EE1" w:rsidRPr="008624AB" w:rsidRDefault="00A15EE1" w:rsidP="00A15EE1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15EE1" w:rsidRPr="008624AB" w:rsidRDefault="00A15EE1" w:rsidP="00A15EE1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Выполнил студент группы ИВТб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301-04-00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Жеребцов К. А.</w:t>
      </w:r>
    </w:p>
    <w:p w:rsidR="00A15EE1" w:rsidRPr="008624AB" w:rsidRDefault="00A15EE1" w:rsidP="00A15EE1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Проверил преподаватель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 </w:t>
      </w:r>
      <w:proofErr w:type="spellStart"/>
      <w:r>
        <w:rPr>
          <w:rFonts w:ascii="Times New Roman" w:hAnsi="Times New Roman" w:cs="Times New Roman"/>
          <w:sz w:val="28"/>
          <w:szCs w:val="28"/>
        </w:rPr>
        <w:t>Клюк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Л.</w:t>
      </w:r>
    </w:p>
    <w:p w:rsidR="00A15EE1" w:rsidRPr="008624AB" w:rsidRDefault="00A15EE1" w:rsidP="00A15EE1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15EE1" w:rsidRPr="008624AB" w:rsidRDefault="00A15EE1" w:rsidP="00A15EE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15EE1" w:rsidRPr="008624AB" w:rsidRDefault="00A15EE1" w:rsidP="00A15EE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15EE1" w:rsidRDefault="00A15EE1" w:rsidP="00A15EE1">
      <w:pPr>
        <w:ind w:left="-993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15EE1" w:rsidRDefault="00A15EE1" w:rsidP="00A15EE1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иров 2022</w:t>
      </w:r>
    </w:p>
    <w:p w:rsidR="00A15EE1" w:rsidRDefault="00A15EE1" w:rsidP="00A15EE1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Цель</w:t>
      </w:r>
    </w:p>
    <w:p w:rsidR="00A15EE1" w:rsidRPr="008C32F8" w:rsidRDefault="00A15EE1" w:rsidP="00A15EE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C32F8">
        <w:rPr>
          <w:rFonts w:ascii="Times New Roman" w:hAnsi="Times New Roman" w:cs="Times New Roman"/>
          <w:sz w:val="28"/>
          <w:szCs w:val="28"/>
        </w:rPr>
        <w:t>Разработать операционную часть АЛУ для реализации следующих операций:</w:t>
      </w:r>
    </w:p>
    <w:p w:rsidR="00A15EE1" w:rsidRPr="007772FC" w:rsidRDefault="00A15EE1" w:rsidP="00A15EE1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Умножения чисел третьим способом в ДК с порядками с автоматической коррекцией;</w:t>
      </w:r>
    </w:p>
    <w:p w:rsidR="00A15EE1" w:rsidRPr="007772FC" w:rsidRDefault="00A15EE1" w:rsidP="00A15EE1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Сложение модулей</w:t>
      </w:r>
      <w:r w:rsidRPr="007772F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A15EE1" w:rsidRPr="007772FC" w:rsidRDefault="00A15EE1" w:rsidP="00A15EE1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НЕ А ИЛИ В</w:t>
      </w:r>
      <w:r w:rsidRPr="007772F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A15EE1" w:rsidRPr="007772FC" w:rsidRDefault="00A15EE1" w:rsidP="00A15EE1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Описание алгоритмов</w:t>
      </w:r>
    </w:p>
    <w:p w:rsidR="00A15EE1" w:rsidRDefault="00A15EE1" w:rsidP="00A15EE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Описание алгоритма умножения</w:t>
      </w:r>
    </w:p>
    <w:p w:rsidR="00A15EE1" w:rsidRPr="007772FC" w:rsidRDefault="00A15EE1" w:rsidP="00A15EE1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Считать множимое.</w:t>
      </w:r>
    </w:p>
    <w:p w:rsidR="00A15EE1" w:rsidRPr="007772FC" w:rsidRDefault="00A15EE1" w:rsidP="00A15EE1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верить множимое на равенство нулю.</w:t>
      </w:r>
    </w:p>
    <w:p w:rsidR="00A15EE1" w:rsidRPr="007772FC" w:rsidRDefault="00A15EE1" w:rsidP="00A15EE1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мое равно нулю, то операцию умножения прекратить, результат равен нулю.</w:t>
      </w:r>
    </w:p>
    <w:p w:rsidR="00A15EE1" w:rsidRPr="007772FC" w:rsidRDefault="00A15EE1" w:rsidP="00A15EE1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мое не равно нулю, то перейти к п.3.</w:t>
      </w:r>
    </w:p>
    <w:p w:rsidR="00A15EE1" w:rsidRPr="007772FC" w:rsidRDefault="00A15EE1" w:rsidP="00A15EE1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Считать множитель.</w:t>
      </w:r>
    </w:p>
    <w:p w:rsidR="00A15EE1" w:rsidRPr="007772FC" w:rsidRDefault="00A15EE1" w:rsidP="00A15EE1">
      <w:pPr>
        <w:numPr>
          <w:ilvl w:val="1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тель равен нулю, то операцию умножения прекратить, результат равен нулю.</w:t>
      </w:r>
    </w:p>
    <w:p w:rsidR="00A15EE1" w:rsidRPr="007772FC" w:rsidRDefault="00A15EE1" w:rsidP="00A15EE1">
      <w:pPr>
        <w:numPr>
          <w:ilvl w:val="1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тель не равен нулю, то перейти к п.4.</w:t>
      </w:r>
    </w:p>
    <w:p w:rsidR="00A15EE1" w:rsidRPr="007772FC" w:rsidRDefault="00A15EE1" w:rsidP="00A15EE1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Определить порядок произведения путем сложения порядков исходных сомножителей. Перейти к п.5.</w:t>
      </w:r>
    </w:p>
    <w:p w:rsidR="00A15EE1" w:rsidRPr="007772FC" w:rsidRDefault="00A15EE1" w:rsidP="00A15EE1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верить сумму порядков на ПРС и ПМР.</w:t>
      </w:r>
    </w:p>
    <w:p w:rsidR="00A15EE1" w:rsidRPr="007772FC" w:rsidRDefault="00A15EE1" w:rsidP="00A15EE1">
      <w:pPr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Если при сложении порядков положительного знака в результате получен порядок, знак которого отличается от знаков операндов, </w:t>
      </w:r>
      <w:r w:rsidRPr="007772FC">
        <w:rPr>
          <w:rFonts w:ascii="Times New Roman" w:hAnsi="Times New Roman" w:cs="Times New Roman"/>
          <w:sz w:val="28"/>
          <w:szCs w:val="28"/>
        </w:rPr>
        <w:lastRenderedPageBreak/>
        <w:t>то эта ситуация сигнализирует о возникновении ПРС, при котором следует прекратить операцию умножения.</w:t>
      </w:r>
    </w:p>
    <w:p w:rsidR="00A15EE1" w:rsidRPr="007772FC" w:rsidRDefault="00A15EE1" w:rsidP="00A15EE1">
      <w:pPr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при сложении порядков положительного знака в результате получен порядок, знак которого отличается от знаков операндов, а во всех разрядах, кроме знакового, лежит «0», то эта ситуация сигнализирует о возникновении временного ПРС, которое может устраниться при нормализации.</w:t>
      </w:r>
    </w:p>
    <w:p w:rsidR="00A15EE1" w:rsidRPr="007772FC" w:rsidRDefault="00A15EE1" w:rsidP="00A15EE1">
      <w:pPr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при сложении порядков отрицательного знака в результате получен порядок, знак которого положителен, а в остальных разрядах есть хотя бы одна «1», или если при сложении порядков отрицательного знака в результате получен порядок, знак которого отрицателен, а во всех остальных разрядах лежит «0», то было выявлено ПМР. Операцию умножения необходимо прекратить и выдать в качестве результата 0.</w:t>
      </w:r>
    </w:p>
    <w:p w:rsidR="00A15EE1" w:rsidRPr="007772FC" w:rsidRDefault="00A15EE1" w:rsidP="00A15EE1">
      <w:pPr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ничего не было зафиксировано, то перейти к п.6.</w:t>
      </w:r>
    </w:p>
    <w:p w:rsidR="00A15EE1" w:rsidRPr="007772FC" w:rsidRDefault="00A15EE1" w:rsidP="00A15EE1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Выполнить цикл умножения (анализируются 2 смежные цифры множителя: знаковый и старший разряд) по следующим правилам: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знаковый разряд множителя равен “1”, а цифра соседнего старшего множителя “0”, то множимое вычитаем из младших 23 разрядов СЧП, к старшим прибавить “0”.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знаковый разряд множителя равен “0”, а цифра соседнего старшего множителя “1”, то множимое складываем с младшими 23 разрядами СЧП, к старшим прибавить “0”.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анализируемые цифры равны соответственно “00” либо “11”, то ко всем разрядам СЧП прибавляется “0”.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СЧП сдвигается влево на 1 разряд, множитель сдвигается влево на 1 разряд (Правило сдвига отрицательных чисел в ДК: при </w:t>
      </w:r>
      <w:r w:rsidRPr="007772FC">
        <w:rPr>
          <w:rFonts w:ascii="Times New Roman" w:hAnsi="Times New Roman" w:cs="Times New Roman"/>
          <w:sz w:val="28"/>
          <w:szCs w:val="28"/>
        </w:rPr>
        <w:lastRenderedPageBreak/>
        <w:t>сдвиге влево освобождающиеся младшие разряды заполняются “0”).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Окончание цикла происходит, когда все разряды множителя равны “0”, при этом на последнем шаге сдвиг СЧП не выполняется. После окончания цикла перейти к п.7.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Результат получается в ДК со знаком.</w:t>
      </w:r>
    </w:p>
    <w:p w:rsidR="00A15EE1" w:rsidRPr="007772FC" w:rsidRDefault="00A15EE1" w:rsidP="00A15EE1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извести округление результата. Перейти к п.8.</w:t>
      </w:r>
    </w:p>
    <w:p w:rsidR="00A15EE1" w:rsidRPr="007772FC" w:rsidRDefault="00A15EE1" w:rsidP="00A15EE1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извести нормализацию мантиссы, если необходимо. При фиксации временного ПРС, когда в нормализации нет необходимости, означает, что произошло истинное ПРС, в противном случае (когда необходима нормализация) вычитается единица из порядка произведения и проверяется ПМР, если ПМР, то выдать в качестве результата “0”, в противном случае перейти к п.9.</w:t>
      </w:r>
    </w:p>
    <w:p w:rsidR="00A15EE1" w:rsidRPr="007772FC" w:rsidRDefault="00A15EE1" w:rsidP="00A15EE1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Выдать результат.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531699929"/>
      <w:r w:rsidRPr="007772FC">
        <w:rPr>
          <w:rFonts w:ascii="Times New Roman" w:hAnsi="Times New Roman" w:cs="Times New Roman"/>
          <w:sz w:val="28"/>
          <w:szCs w:val="28"/>
        </w:rPr>
        <w:t>2.2 Описание алгоритма сложения модулей</w:t>
      </w:r>
      <w:bookmarkEnd w:id="0"/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1)Считать первый операнд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2) Считать второй операнд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3) Выполнить вычитание порядков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4) Проверить на ПРС: 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до вычитания в знаковых разрядах порядков обоих чисел был ноль, а в результате вычитания в знаковом разряде порядка результата оказалась единица, то произошло ПРС. Выдать сигнал о ПРС и завершить операцию;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иначе перейти к п. 5.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lastRenderedPageBreak/>
        <w:t>5) Выполнить сравнение разности порядков с -23 и 23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если разность </w:t>
      </w:r>
      <w:proofErr w:type="gramStart"/>
      <w:r w:rsidRPr="007772FC">
        <w:rPr>
          <w:rFonts w:ascii="Times New Roman" w:hAnsi="Times New Roman" w:cs="Times New Roman"/>
          <w:sz w:val="28"/>
          <w:szCs w:val="28"/>
        </w:rPr>
        <w:t>порядков &gt;</w:t>
      </w:r>
      <w:proofErr w:type="gramEnd"/>
      <w:r w:rsidRPr="007772FC">
        <w:rPr>
          <w:rFonts w:ascii="Times New Roman" w:hAnsi="Times New Roman" w:cs="Times New Roman"/>
          <w:sz w:val="28"/>
          <w:szCs w:val="28"/>
        </w:rPr>
        <w:t xml:space="preserve">=23, то выдать первый операнд в качестве результата сложения; 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если разность порядков &lt;=-23, то выдать второй операнд в качестве результата сложения; </w:t>
      </w:r>
    </w:p>
    <w:p w:rsidR="00A15EE1" w:rsidRPr="007772FC" w:rsidRDefault="00A15EE1" w:rsidP="00A15EE1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иначе, перейти к п. 7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6) Выровнять порядки путем сдвигов мантиссы меньшего из чисел вправо и уменьшением порядка на единицу. Выполнять пока разность не окажется равной 0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7) Сложить модули мантисс чисел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8) Если в знаковом разряде результата оказалась 1, то необходимо сдвинуть мантиссу суммы на один разряд вправо, увеличить порядок на 1, а также установить флаг переноса и перейти. Проверить на возникновение ПРС в порядках. Если ПРС произошло – установить флаг ПРС и прекратить операцию. Иначе перейти к п. 10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9) Нормализовать результат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10) Если при нормализации произошла ПМР в порядках, выдать результат равный нулю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11) Выдать результат;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1" w:name="_Toc531699930"/>
      <w:r w:rsidRPr="007772FC">
        <w:rPr>
          <w:rFonts w:ascii="Times New Roman" w:hAnsi="Times New Roman" w:cs="Times New Roman"/>
          <w:sz w:val="28"/>
          <w:szCs w:val="28"/>
        </w:rPr>
        <w:t>2.3 Описание алгоритма НЕ А ИЛИ В</w:t>
      </w:r>
      <w:bookmarkEnd w:id="1"/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1)Считать первый операнд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2) Считать второй операнд; 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3) Инвертировать первый операнд и выполнить ИЛИ со вторым операндом</w:t>
      </w:r>
    </w:p>
    <w:p w:rsidR="00A15EE1" w:rsidRPr="007772FC" w:rsidRDefault="00A15EE1" w:rsidP="00A15E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4) Выставить флаги и выдать результат</w:t>
      </w:r>
    </w:p>
    <w:p w:rsidR="00E22D42" w:rsidRDefault="00E22D42"/>
    <w:p w:rsidR="00A15EE1" w:rsidRPr="00A15EE1" w:rsidRDefault="00A15EE1" w:rsidP="00A15EE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15EE1">
        <w:rPr>
          <w:rFonts w:ascii="Times New Roman" w:hAnsi="Times New Roman" w:cs="Times New Roman"/>
          <w:sz w:val="28"/>
          <w:szCs w:val="28"/>
        </w:rPr>
        <w:lastRenderedPageBreak/>
        <w:t>Объединённые ФС и ГСА</w:t>
      </w:r>
    </w:p>
    <w:tbl>
      <w:tblPr>
        <w:tblStyle w:val="1"/>
        <w:tblpPr w:leftFromText="180" w:rightFromText="180" w:vertAnchor="text" w:horzAnchor="margin" w:tblpXSpec="center" w:tblpY="58"/>
        <w:tblW w:w="8897" w:type="dxa"/>
        <w:tblLook w:val="04A0" w:firstRow="1" w:lastRow="0" w:firstColumn="1" w:lastColumn="0" w:noHBand="0" w:noVBand="1"/>
      </w:tblPr>
      <w:tblGrid>
        <w:gridCol w:w="1041"/>
        <w:gridCol w:w="2923"/>
        <w:gridCol w:w="1041"/>
        <w:gridCol w:w="3892"/>
      </w:tblGrid>
      <w:tr w:rsidR="00A15EE1" w:rsidRPr="002E44F5" w:rsidTr="004F3708">
        <w:tc>
          <w:tcPr>
            <w:tcW w:w="3964" w:type="dxa"/>
            <w:gridSpan w:val="2"/>
          </w:tcPr>
          <w:p w:rsidR="00A15EE1" w:rsidRPr="002E44F5" w:rsidRDefault="00A15EE1" w:rsidP="004F3708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Из ОА в УА</w:t>
            </w:r>
          </w:p>
        </w:tc>
        <w:tc>
          <w:tcPr>
            <w:tcW w:w="4933" w:type="dxa"/>
            <w:gridSpan w:val="2"/>
          </w:tcPr>
          <w:p w:rsidR="00A15EE1" w:rsidRPr="002E44F5" w:rsidRDefault="00A15EE1" w:rsidP="004F3708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Из УА в ОА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2E44F5" w:rsidRDefault="00A15EE1" w:rsidP="004F3708">
            <w:pPr>
              <w:jc w:val="center"/>
              <w:rPr>
                <w:sz w:val="28"/>
                <w:szCs w:val="28"/>
                <w:lang w:val="en-US"/>
              </w:rPr>
            </w:pPr>
            <w:r w:rsidRPr="002E44F5">
              <w:rPr>
                <w:sz w:val="28"/>
                <w:szCs w:val="28"/>
              </w:rPr>
              <w:t>Сигнал</w:t>
            </w:r>
          </w:p>
        </w:tc>
        <w:tc>
          <w:tcPr>
            <w:tcW w:w="2923" w:type="dxa"/>
          </w:tcPr>
          <w:p w:rsidR="00A15EE1" w:rsidRPr="002E44F5" w:rsidRDefault="00A15EE1" w:rsidP="004F3708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41" w:type="dxa"/>
          </w:tcPr>
          <w:p w:rsidR="00A15EE1" w:rsidRPr="002E44F5" w:rsidRDefault="00A15EE1" w:rsidP="004F3708">
            <w:pPr>
              <w:jc w:val="center"/>
              <w:rPr>
                <w:sz w:val="28"/>
                <w:szCs w:val="28"/>
                <w:lang w:val="en-US"/>
              </w:rPr>
            </w:pPr>
            <w:r w:rsidRPr="002E44F5">
              <w:rPr>
                <w:sz w:val="28"/>
                <w:szCs w:val="28"/>
              </w:rPr>
              <w:t>Сигнал</w:t>
            </w:r>
          </w:p>
        </w:tc>
        <w:tc>
          <w:tcPr>
            <w:tcW w:w="3892" w:type="dxa"/>
          </w:tcPr>
          <w:p w:rsidR="00A15EE1" w:rsidRPr="002E44F5" w:rsidRDefault="00A15EE1" w:rsidP="004F3708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Микрооперация</w:t>
            </w:r>
          </w:p>
        </w:tc>
      </w:tr>
      <w:tr w:rsidR="00A15EE1" w:rsidRPr="00A53B2E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</w:rPr>
              <w:t>Х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 xml:space="preserve">Проверка наличия операндов на </w:t>
            </w:r>
            <w:proofErr w:type="spellStart"/>
            <w:r w:rsidRPr="00A53B2E">
              <w:rPr>
                <w:sz w:val="24"/>
                <w:szCs w:val="18"/>
              </w:rPr>
              <w:t>ШИВх</w:t>
            </w:r>
            <w:proofErr w:type="spellEnd"/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0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в RG2, T6, Очистка RG5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0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перанд равен нулю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5</w:t>
            </w:r>
          </w:p>
        </w:tc>
      </w:tr>
      <w:tr w:rsidR="00A15EE1" w:rsidRPr="002E44F5" w:rsidTr="004F3708">
        <w:trPr>
          <w:trHeight w:val="831"/>
        </w:trPr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Результат не нормализован, при умножении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1, RG4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2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Результат не нормализован, при сложении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3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3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кончание умножения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4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2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4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СТ1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5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5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 равен 0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6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СТ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6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сключительная ситуация при сложении порядков;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7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+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7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СТ2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8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-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8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ПРС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9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RG2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9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ПМР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0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RG3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0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 равен 0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1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3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1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 равен 0 без старшего разряда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2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3 Влево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2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А&gt;B На компараторе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3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3 Вправо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3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Логическая операция результат 0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4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RG2 +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4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Умножение- результат ноль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5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5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5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ложение в умножении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6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СТ2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6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RG2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7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2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7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23 разряд RG3</w:t>
            </w: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8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+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Z</w:t>
            </w: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 xml:space="preserve">Проверка возможности выдачи результата на </w:t>
            </w:r>
            <w:proofErr w:type="spellStart"/>
            <w:r w:rsidRPr="00A53B2E">
              <w:rPr>
                <w:sz w:val="24"/>
                <w:szCs w:val="18"/>
              </w:rPr>
              <w:t>ШИВых</w:t>
            </w:r>
            <w:proofErr w:type="spellEnd"/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9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-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0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СТ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1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3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2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3+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3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в Т1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4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4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5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2</w:t>
            </w:r>
          </w:p>
        </w:tc>
      </w:tr>
      <w:tr w:rsidR="00A15EE1" w:rsidRPr="002E44F5" w:rsidTr="004F3708"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15EE1" w:rsidRPr="00A53B2E" w:rsidRDefault="00A15EE1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6</w:t>
            </w:r>
          </w:p>
        </w:tc>
        <w:tc>
          <w:tcPr>
            <w:tcW w:w="3892" w:type="dxa"/>
          </w:tcPr>
          <w:p w:rsidR="00A15EE1" w:rsidRPr="00A53B2E" w:rsidRDefault="00A15EE1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Выдача результата на шину</w:t>
            </w:r>
          </w:p>
        </w:tc>
      </w:tr>
    </w:tbl>
    <w:p w:rsidR="00A15EE1" w:rsidRDefault="00A15EE1" w:rsidP="00A15EE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15EE1" w:rsidRPr="007772FC" w:rsidRDefault="00A15EE1" w:rsidP="00A15EE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15EE1" w:rsidRDefault="00A15EE1" w:rsidP="00A15EE1">
      <w:pPr>
        <w:spacing w:line="360" w:lineRule="auto"/>
        <w:ind w:left="360"/>
        <w:jc w:val="both"/>
      </w:pPr>
      <w:r>
        <w:object w:dxaOrig="10230" w:dyaOrig="17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6pt;height:652.75pt" o:ole="">
            <v:imagedata r:id="rId5" o:title=""/>
          </v:shape>
          <o:OLEObject Type="Embed" ProgID="Visio.Drawing.15" ShapeID="_x0000_i1025" DrawAspect="Content" ObjectID="_1734873769" r:id="rId6"/>
        </w:object>
      </w:r>
    </w:p>
    <w:p w:rsidR="00A15EE1" w:rsidRDefault="00A15EE1" w:rsidP="00A15EE1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– Объединенная ФС</w:t>
      </w:r>
    </w:p>
    <w:p w:rsidR="00A15EE1" w:rsidRDefault="00A15EE1" w:rsidP="00A15EE1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A15EE1" w:rsidRDefault="00A15EE1" w:rsidP="00A15EE1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ывод:</w:t>
      </w:r>
    </w:p>
    <w:p w:rsidR="00A15EE1" w:rsidRPr="00A15EE1" w:rsidRDefault="00A15EE1" w:rsidP="00A15EE1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15EE1"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а разработана объединённая функциональная схема устройства на основе алгоритмов операций.</w:t>
      </w:r>
    </w:p>
    <w:p w:rsidR="00A15EE1" w:rsidRDefault="00A15EE1" w:rsidP="00A15EE1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bookmarkStart w:id="2" w:name="_GoBack"/>
      <w:bookmarkEnd w:id="2"/>
    </w:p>
    <w:p w:rsidR="00A15EE1" w:rsidRDefault="00A15EE1"/>
    <w:sectPr w:rsidR="00A15EE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30266"/>
    <w:multiLevelType w:val="hybridMultilevel"/>
    <w:tmpl w:val="4E9AC7E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 w15:restartNumberingAfterBreak="0">
    <w:nsid w:val="03ED3836"/>
    <w:multiLevelType w:val="hybridMultilevel"/>
    <w:tmpl w:val="77764C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C418FE"/>
    <w:multiLevelType w:val="hybridMultilevel"/>
    <w:tmpl w:val="071E59F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C951FC"/>
    <w:multiLevelType w:val="hybridMultilevel"/>
    <w:tmpl w:val="863AE1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18660D"/>
    <w:multiLevelType w:val="hybridMultilevel"/>
    <w:tmpl w:val="863AE1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9730F5C"/>
    <w:multiLevelType w:val="hybridMultilevel"/>
    <w:tmpl w:val="BB88E65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0EB1A62"/>
    <w:multiLevelType w:val="hybridMultilevel"/>
    <w:tmpl w:val="AB6CDAC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3A61BA7"/>
    <w:multiLevelType w:val="hybridMultilevel"/>
    <w:tmpl w:val="12EC59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7"/>
  </w:num>
  <w:num w:numId="6">
    <w:abstractNumId w:val="2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495E"/>
    <w:rsid w:val="001F495E"/>
    <w:rsid w:val="00A15EE1"/>
    <w:rsid w:val="00E22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BB72A9"/>
  <w15:chartTrackingRefBased/>
  <w15:docId w15:val="{C04BC32B-F16E-497E-9799-D605F8934B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5EE1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A15E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A15EE1"/>
    <w:pPr>
      <w:ind w:left="720"/>
      <w:contextualSpacing/>
    </w:pPr>
  </w:style>
  <w:style w:type="table" w:customStyle="1" w:styleId="1">
    <w:name w:val="Сетка таблицы1"/>
    <w:basedOn w:val="a1"/>
    <w:next w:val="a5"/>
    <w:uiPriority w:val="59"/>
    <w:rsid w:val="00A15E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39"/>
    <w:rsid w:val="00A15E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7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</Pages>
  <Words>933</Words>
  <Characters>5324</Characters>
  <Application>Microsoft Office Word</Application>
  <DocSecurity>0</DocSecurity>
  <Lines>44</Lines>
  <Paragraphs>12</Paragraphs>
  <ScaleCrop>false</ScaleCrop>
  <Company/>
  <LinksUpToDate>false</LinksUpToDate>
  <CharactersWithSpaces>6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Жеребцов</dc:creator>
  <cp:keywords/>
  <dc:description/>
  <cp:lastModifiedBy>Кирилл Жеребцов</cp:lastModifiedBy>
  <cp:revision>2</cp:revision>
  <dcterms:created xsi:type="dcterms:W3CDTF">2023-01-10T13:28:00Z</dcterms:created>
  <dcterms:modified xsi:type="dcterms:W3CDTF">2023-01-10T13:36:00Z</dcterms:modified>
</cp:coreProperties>
</file>